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E1B41" w:rsidRPr="001C2E01" w14:paraId="164A914B" w14:textId="77777777" w:rsidTr="001E1B41">
        <w:tc>
          <w:tcPr>
            <w:tcW w:w="5070" w:type="dxa"/>
          </w:tcPr>
          <w:p w14:paraId="5A4015AC" w14:textId="3404829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级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678C5E2B" w14:textId="2C12A7CF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分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5D2602E9" w14:textId="366F5CD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447936EB" w14:textId="77777777" w:rsidTr="001E1B41">
        <w:tc>
          <w:tcPr>
            <w:tcW w:w="5070" w:type="dxa"/>
          </w:tcPr>
          <w:p w14:paraId="63005DF2" w14:textId="62BC7894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名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2020F84A" w14:textId="736AB16F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3F413ACA" w14:textId="41637641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13A28934" w14:textId="77777777" w:rsidTr="001E1B41">
        <w:tc>
          <w:tcPr>
            <w:tcW w:w="5070" w:type="dxa"/>
          </w:tcPr>
          <w:p w14:paraId="156201D4" w14:textId="5F25F033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号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6BECD4D1" w14:textId="4D7CBE8D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25C1B752" w14:textId="19EA6C39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03467BF4" w14:textId="77777777" w:rsidR="00DB6C78" w:rsidRPr="001C2E01" w:rsidRDefault="00DB6C78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5D2C3051" w14:textId="654733C3" w:rsidR="00DB6C78" w:rsidRPr="001C2E01" w:rsidRDefault="00DB6C78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 w:rsidRPr="001C2E01">
        <w:rPr>
          <w:rFonts w:ascii="Times New Roman" w:hAnsi="Times New Roman" w:cs="Times New Roman"/>
          <w:b/>
          <w:sz w:val="36"/>
          <w:szCs w:val="44"/>
        </w:rPr>
        <w:t>实验</w:t>
      </w:r>
      <w:r w:rsidR="00C37BE4">
        <w:rPr>
          <w:rFonts w:ascii="Times New Roman" w:hAnsi="Times New Roman" w:cs="Times New Roman" w:hint="eastAsia"/>
          <w:b/>
          <w:sz w:val="36"/>
          <w:szCs w:val="44"/>
        </w:rPr>
        <w:t xml:space="preserve">3 </w:t>
      </w:r>
      <w:r w:rsidR="00C37BE4">
        <w:rPr>
          <w:rFonts w:ascii="Times New Roman" w:hAnsi="Times New Roman" w:cs="Times New Roman" w:hint="eastAsia"/>
          <w:b/>
          <w:sz w:val="36"/>
          <w:szCs w:val="44"/>
        </w:rPr>
        <w:t>螺线管线圈磁场的研究</w:t>
      </w:r>
      <w:r w:rsidR="00472C79">
        <w:rPr>
          <w:rFonts w:ascii="Times New Roman" w:hAnsi="Times New Roman" w:cs="Times New Roman" w:hint="eastAsia"/>
          <w:b/>
          <w:sz w:val="36"/>
          <w:szCs w:val="44"/>
        </w:rPr>
        <w:t>实测</w:t>
      </w:r>
      <w:r w:rsidRPr="001C2E01">
        <w:rPr>
          <w:rFonts w:ascii="Times New Roman" w:hAnsi="Times New Roman" w:cs="Times New Roman"/>
          <w:b/>
          <w:sz w:val="36"/>
          <w:szCs w:val="44"/>
        </w:rPr>
        <w:t>实验报告</w:t>
      </w:r>
    </w:p>
    <w:p w14:paraId="5D763D25" w14:textId="77777777" w:rsidR="00300D25" w:rsidRPr="001C2E01" w:rsidRDefault="00300D25" w:rsidP="0027143B">
      <w:pPr>
        <w:spacing w:line="460" w:lineRule="exact"/>
        <w:rPr>
          <w:rFonts w:ascii="Times New Roman" w:hAnsi="Times New Roman" w:cs="Times New Roman"/>
          <w:b/>
          <w:bCs/>
          <w:szCs w:val="24"/>
        </w:rPr>
      </w:pPr>
    </w:p>
    <w:p w14:paraId="1C14A98F" w14:textId="77777777" w:rsidR="0027143B" w:rsidRPr="001C2E01" w:rsidRDefault="0027143B" w:rsidP="0027143B">
      <w:pPr>
        <w:spacing w:line="460" w:lineRule="exact"/>
        <w:rPr>
          <w:rFonts w:ascii="Times New Roman" w:hAnsi="Times New Roman" w:cs="Times New Roman"/>
          <w:b/>
          <w:bCs/>
          <w:szCs w:val="24"/>
        </w:rPr>
      </w:pPr>
      <w:r w:rsidRPr="001C2E01">
        <w:rPr>
          <w:rFonts w:ascii="Times New Roman" w:hAnsi="Times New Roman" w:cs="Times New Roman"/>
          <w:b/>
          <w:bCs/>
          <w:szCs w:val="24"/>
        </w:rPr>
        <w:t>一、实验目的</w:t>
      </w:r>
    </w:p>
    <w:p w14:paraId="5FB982C0" w14:textId="262D42D8" w:rsidR="0027143B" w:rsidRPr="001C2E01" w:rsidRDefault="0027143B" w:rsidP="0027143B">
      <w:pPr>
        <w:spacing w:line="460" w:lineRule="exact"/>
        <w:rPr>
          <w:rFonts w:ascii="Times New Roman" w:hAnsi="Times New Roman" w:cs="Times New Roman"/>
          <w:szCs w:val="24"/>
        </w:rPr>
      </w:pPr>
      <w:r w:rsidRPr="001C2E01">
        <w:rPr>
          <w:rFonts w:ascii="Times New Roman" w:hAnsi="Times New Roman" w:cs="Times New Roman"/>
          <w:szCs w:val="24"/>
        </w:rPr>
        <w:t>1.</w:t>
      </w:r>
      <w:r w:rsidR="00C37BE4">
        <w:rPr>
          <w:rFonts w:ascii="Times New Roman" w:hAnsi="Times New Roman" w:cs="Times New Roman" w:hint="eastAsia"/>
          <w:szCs w:val="24"/>
        </w:rPr>
        <w:t>研究螺线管线圈轴线上磁场的分布，观察铁磁物质对磁场分布的影响</w:t>
      </w:r>
      <w:r w:rsidRPr="001C2E01">
        <w:rPr>
          <w:rFonts w:ascii="Times New Roman" w:hAnsi="Times New Roman" w:cs="Times New Roman"/>
          <w:szCs w:val="24"/>
        </w:rPr>
        <w:t>。</w:t>
      </w:r>
    </w:p>
    <w:p w14:paraId="6AD9FB9B" w14:textId="74FEF287" w:rsidR="0027143B" w:rsidRDefault="0027143B" w:rsidP="0027143B">
      <w:pPr>
        <w:spacing w:line="460" w:lineRule="exact"/>
        <w:rPr>
          <w:rFonts w:ascii="Times New Roman" w:hAnsi="Times New Roman" w:cs="Times New Roman"/>
          <w:szCs w:val="24"/>
        </w:rPr>
      </w:pPr>
      <w:r w:rsidRPr="001C2E01">
        <w:rPr>
          <w:rFonts w:ascii="Times New Roman" w:hAnsi="Times New Roman" w:cs="Times New Roman"/>
          <w:szCs w:val="24"/>
        </w:rPr>
        <w:t>2.</w:t>
      </w:r>
      <w:r w:rsidR="00C37BE4">
        <w:rPr>
          <w:rFonts w:ascii="Times New Roman" w:hAnsi="Times New Roman" w:cs="Times New Roman" w:hint="eastAsia"/>
          <w:szCs w:val="24"/>
        </w:rPr>
        <w:t>学习用霍尔效应法和磁感应法测量磁场的方法</w:t>
      </w:r>
      <w:r w:rsidRPr="001C2E01">
        <w:rPr>
          <w:rFonts w:ascii="Times New Roman" w:hAnsi="Times New Roman" w:cs="Times New Roman"/>
          <w:szCs w:val="24"/>
        </w:rPr>
        <w:t>。</w:t>
      </w:r>
    </w:p>
    <w:p w14:paraId="73AB0AB8" w14:textId="598B66F5" w:rsidR="00C37BE4" w:rsidRPr="001C2E01" w:rsidRDefault="00C37BE4" w:rsidP="0027143B">
      <w:pPr>
        <w:spacing w:line="460" w:lineRule="exac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3.</w:t>
      </w:r>
      <w:r w:rsidRPr="00C37BE4">
        <w:rPr>
          <w:rFonts w:ascii="Times New Roman" w:hAnsi="Times New Roman" w:cs="Times New Roman" w:hint="eastAsia"/>
          <w:szCs w:val="24"/>
        </w:rPr>
        <w:t>学习用</w:t>
      </w:r>
      <w:r w:rsidRPr="00C37BE4">
        <w:rPr>
          <w:rFonts w:ascii="Times New Roman" w:hAnsi="Times New Roman" w:cs="Times New Roman" w:hint="eastAsia"/>
          <w:szCs w:val="24"/>
        </w:rPr>
        <w:t>ANSYS</w:t>
      </w:r>
      <w:r w:rsidR="00FA6CDE">
        <w:rPr>
          <w:rFonts w:ascii="Times New Roman" w:hAnsi="Times New Roman" w:cs="Times New Roman"/>
          <w:szCs w:val="24"/>
        </w:rPr>
        <w:t xml:space="preserve"> </w:t>
      </w:r>
      <w:r w:rsidR="00FA6CDE">
        <w:rPr>
          <w:rFonts w:ascii="Times New Roman" w:hAnsi="Times New Roman" w:cs="Times New Roman" w:hint="eastAsia"/>
          <w:szCs w:val="24"/>
        </w:rPr>
        <w:t>Maxwell</w:t>
      </w:r>
      <w:r w:rsidRPr="00C37BE4">
        <w:rPr>
          <w:rFonts w:ascii="Times New Roman" w:hAnsi="Times New Roman" w:cs="Times New Roman" w:hint="eastAsia"/>
          <w:szCs w:val="24"/>
        </w:rPr>
        <w:t>工程软件仿真螺线管线圈中心轴线上的磁场强度</w:t>
      </w:r>
      <w:r>
        <w:rPr>
          <w:rFonts w:ascii="Times New Roman" w:hAnsi="Times New Roman" w:cs="Times New Roman" w:hint="eastAsia"/>
          <w:szCs w:val="24"/>
        </w:rPr>
        <w:t>的方法。</w:t>
      </w:r>
    </w:p>
    <w:p w14:paraId="6C0DA9CB" w14:textId="77777777" w:rsidR="0027143B" w:rsidRPr="00326DB9" w:rsidRDefault="0027143B" w:rsidP="0027143B">
      <w:pPr>
        <w:spacing w:line="460" w:lineRule="exact"/>
        <w:rPr>
          <w:rFonts w:ascii="Times New Roman" w:hAnsi="Times New Roman" w:cs="Times New Roman"/>
          <w:b/>
          <w:bCs/>
          <w:szCs w:val="24"/>
        </w:rPr>
      </w:pPr>
      <w:r w:rsidRPr="00326DB9">
        <w:rPr>
          <w:rFonts w:ascii="Times New Roman" w:hAnsi="Times New Roman" w:cs="Times New Roman"/>
          <w:b/>
          <w:bCs/>
          <w:szCs w:val="24"/>
        </w:rPr>
        <w:t>二、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34D6A" w:rsidRPr="001C2E01" w14:paraId="6A58A5A6" w14:textId="77777777" w:rsidTr="00234D6A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337AF9A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EB091E6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5D7B11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1243B58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6D9EB49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76C17B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6056122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F144F91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8D784F4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429C3A48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93D6017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5E1ACD72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E74B398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84CBAD6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4878BD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131F97B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2A864DC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4303CB9A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3CA7F2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A766141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03A6A0E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8B0D349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1A7DD714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7A7F8F7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62A67A2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CB1FA20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7206DF5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6BF9EB19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22D54D0F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A09363D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6DBD1631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6CA4EE4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1E726CF2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A64CD" w:rsidRPr="001C2E01" w14:paraId="38B1B8B2" w14:textId="77777777" w:rsidTr="00B219D3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  <w:bottom w:val="nil"/>
            </w:tcBorders>
          </w:tcPr>
          <w:p w14:paraId="507BCE9A" w14:textId="77777777" w:rsidR="003A64CD" w:rsidRPr="001C2E01" w:rsidRDefault="003A64CD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561956F8" w14:textId="77777777" w:rsidR="00431224" w:rsidRPr="00326DB9" w:rsidRDefault="004D5599" w:rsidP="004D5599">
      <w:pPr>
        <w:spacing w:line="460" w:lineRule="exact"/>
        <w:rPr>
          <w:rFonts w:ascii="Times New Roman" w:hAnsi="Times New Roman" w:cs="Times New Roman"/>
          <w:b/>
          <w:szCs w:val="24"/>
        </w:rPr>
      </w:pPr>
      <w:r w:rsidRPr="00326DB9">
        <w:rPr>
          <w:rFonts w:ascii="Times New Roman" w:hAnsi="Times New Roman" w:cs="Times New Roman"/>
          <w:b/>
          <w:szCs w:val="24"/>
        </w:rPr>
        <w:lastRenderedPageBreak/>
        <w:t>三、实验仪器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4D5599" w:rsidRPr="001C2E01" w14:paraId="622948E3" w14:textId="77777777" w:rsidTr="004D5599">
        <w:tc>
          <w:tcPr>
            <w:tcW w:w="4261" w:type="dxa"/>
          </w:tcPr>
          <w:p w14:paraId="43277797" w14:textId="77777777" w:rsidR="004D5599" w:rsidRPr="001C2E0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计算机</w:t>
            </w:r>
          </w:p>
        </w:tc>
        <w:tc>
          <w:tcPr>
            <w:tcW w:w="4261" w:type="dxa"/>
          </w:tcPr>
          <w:p w14:paraId="5C23BD7D" w14:textId="77777777" w:rsidR="004D5599" w:rsidRPr="001C2E0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1</w:t>
            </w:r>
            <w:r w:rsidRPr="001C2E01">
              <w:rPr>
                <w:rFonts w:ascii="Times New Roman" w:hAnsi="Times New Roman" w:cs="Times New Roman"/>
                <w:szCs w:val="24"/>
              </w:rPr>
              <w:t>台</w:t>
            </w:r>
          </w:p>
        </w:tc>
      </w:tr>
      <w:tr w:rsidR="00C37BE4" w:rsidRPr="001C2E01" w14:paraId="04B55B02" w14:textId="77777777" w:rsidTr="004D5599">
        <w:tc>
          <w:tcPr>
            <w:tcW w:w="4261" w:type="dxa"/>
          </w:tcPr>
          <w:p w14:paraId="2959F838" w14:textId="498E8015" w:rsidR="00C37BE4" w:rsidRPr="001C2E0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螺线管线圈（含木芯和铁</w:t>
            </w:r>
            <w:r w:rsidR="00FA6CDE">
              <w:rPr>
                <w:rFonts w:ascii="Times New Roman" w:hAnsi="Times New Roman" w:cs="Times New Roman" w:hint="eastAsia"/>
                <w:szCs w:val="24"/>
              </w:rPr>
              <w:t>芯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4261" w:type="dxa"/>
          </w:tcPr>
          <w:p w14:paraId="7B945608" w14:textId="630B064F" w:rsidR="00C37BE4" w:rsidRPr="00F91E65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套</w:t>
            </w:r>
          </w:p>
        </w:tc>
      </w:tr>
      <w:tr w:rsidR="00C37BE4" w:rsidRPr="001C2E01" w14:paraId="07972288" w14:textId="77777777" w:rsidTr="004D5599">
        <w:tc>
          <w:tcPr>
            <w:tcW w:w="4261" w:type="dxa"/>
          </w:tcPr>
          <w:p w14:paraId="6B39E554" w14:textId="003142C8" w:rsidR="00C37BE4" w:rsidRPr="001C2E0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调压器</w:t>
            </w:r>
          </w:p>
        </w:tc>
        <w:tc>
          <w:tcPr>
            <w:tcW w:w="4261" w:type="dxa"/>
          </w:tcPr>
          <w:p w14:paraId="271FBCB5" w14:textId="59623CFB" w:rsidR="00C37BE4" w:rsidRPr="001C2E01" w:rsidRDefault="00F91E65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F91E65" w:rsidRPr="001C2E01" w14:paraId="23EADDBF" w14:textId="77777777" w:rsidTr="004D5599">
        <w:tc>
          <w:tcPr>
            <w:tcW w:w="4261" w:type="dxa"/>
          </w:tcPr>
          <w:p w14:paraId="27DCC1F7" w14:textId="668574F2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交流电流表</w:t>
            </w:r>
          </w:p>
        </w:tc>
        <w:tc>
          <w:tcPr>
            <w:tcW w:w="4261" w:type="dxa"/>
          </w:tcPr>
          <w:p w14:paraId="5B09D986" w14:textId="7634A38B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F91E65" w:rsidRPr="001C2E01" w14:paraId="31B34B7C" w14:textId="77777777" w:rsidTr="004D5599">
        <w:tc>
          <w:tcPr>
            <w:tcW w:w="4261" w:type="dxa"/>
          </w:tcPr>
          <w:p w14:paraId="7CE7204E" w14:textId="187158A7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交流毫伏表</w:t>
            </w:r>
          </w:p>
        </w:tc>
        <w:tc>
          <w:tcPr>
            <w:tcW w:w="4261" w:type="dxa"/>
          </w:tcPr>
          <w:p w14:paraId="49CF5316" w14:textId="2E215261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块</w:t>
            </w:r>
          </w:p>
        </w:tc>
      </w:tr>
      <w:tr w:rsidR="00F91E65" w:rsidRPr="001C2E01" w14:paraId="2A7E1C64" w14:textId="77777777" w:rsidTr="004D5599">
        <w:tc>
          <w:tcPr>
            <w:tcW w:w="4261" w:type="dxa"/>
          </w:tcPr>
          <w:p w14:paraId="57779C2A" w14:textId="54B555EE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毫特斯拉计</w:t>
            </w:r>
          </w:p>
        </w:tc>
        <w:tc>
          <w:tcPr>
            <w:tcW w:w="4261" w:type="dxa"/>
          </w:tcPr>
          <w:p w14:paraId="22AEE46E" w14:textId="2B3080CE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台</w:t>
            </w:r>
          </w:p>
        </w:tc>
      </w:tr>
      <w:tr w:rsidR="00F91E65" w:rsidRPr="001C2E01" w14:paraId="61B44CB9" w14:textId="77777777" w:rsidTr="004D5599">
        <w:tc>
          <w:tcPr>
            <w:tcW w:w="4261" w:type="dxa"/>
          </w:tcPr>
          <w:p w14:paraId="2226859F" w14:textId="5DA4ED12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测试线圈探棒</w:t>
            </w:r>
          </w:p>
        </w:tc>
        <w:tc>
          <w:tcPr>
            <w:tcW w:w="4261" w:type="dxa"/>
          </w:tcPr>
          <w:p w14:paraId="3AE0EB6B" w14:textId="6E336B99" w:rsidR="00F91E65" w:rsidRDefault="009F7C08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Cs w:val="24"/>
              </w:rPr>
              <w:t>根</w:t>
            </w:r>
          </w:p>
        </w:tc>
      </w:tr>
    </w:tbl>
    <w:p w14:paraId="539A9CF9" w14:textId="77777777" w:rsidR="00ED125A" w:rsidRDefault="00ED125A" w:rsidP="004D5599">
      <w:pPr>
        <w:spacing w:line="460" w:lineRule="exact"/>
        <w:rPr>
          <w:rFonts w:ascii="Times New Roman" w:hAnsi="Times New Roman" w:cs="Times New Roman"/>
          <w:b/>
          <w:szCs w:val="24"/>
        </w:rPr>
      </w:pPr>
    </w:p>
    <w:p w14:paraId="64DE1C8E" w14:textId="77777777" w:rsidR="004D5599" w:rsidRPr="00326DB9" w:rsidRDefault="004D5599" w:rsidP="004D5599">
      <w:pPr>
        <w:spacing w:line="460" w:lineRule="exact"/>
        <w:rPr>
          <w:rFonts w:ascii="Times New Roman" w:hAnsi="Times New Roman" w:cs="Times New Roman"/>
          <w:b/>
          <w:szCs w:val="24"/>
        </w:rPr>
      </w:pPr>
      <w:r w:rsidRPr="00326DB9">
        <w:rPr>
          <w:rFonts w:ascii="Times New Roman" w:hAnsi="Times New Roman" w:cs="Times New Roman"/>
          <w:b/>
          <w:szCs w:val="24"/>
        </w:rPr>
        <w:t>四、实验任务</w:t>
      </w:r>
    </w:p>
    <w:p w14:paraId="37FA6999" w14:textId="275B47D7" w:rsidR="004D5599" w:rsidRDefault="004D5599" w:rsidP="004D5599">
      <w:pPr>
        <w:spacing w:line="460" w:lineRule="exact"/>
        <w:rPr>
          <w:rFonts w:ascii="Times New Roman" w:hAnsi="Times New Roman" w:cs="Times New Roman"/>
          <w:szCs w:val="24"/>
        </w:rPr>
      </w:pPr>
      <w:r w:rsidRPr="001C2E01">
        <w:rPr>
          <w:rFonts w:ascii="Times New Roman" w:hAnsi="Times New Roman" w:cs="Times New Roman"/>
          <w:szCs w:val="24"/>
        </w:rPr>
        <w:t>1.</w:t>
      </w:r>
      <w:r w:rsidR="009F7C08">
        <w:rPr>
          <w:rFonts w:ascii="Times New Roman" w:hAnsi="Times New Roman" w:cs="Times New Roman" w:hint="eastAsia"/>
          <w:szCs w:val="24"/>
        </w:rPr>
        <w:t>实验</w:t>
      </w:r>
      <w:r w:rsidRPr="001C2E01">
        <w:rPr>
          <w:rFonts w:ascii="Times New Roman" w:hAnsi="Times New Roman" w:cs="Times New Roman"/>
          <w:szCs w:val="24"/>
        </w:rPr>
        <w:t>任务</w:t>
      </w:r>
    </w:p>
    <w:p w14:paraId="71D48027" w14:textId="72F1DA49" w:rsidR="0046443E" w:rsidRDefault="00624A5C" w:rsidP="004D5599">
      <w:pPr>
        <w:spacing w:line="460" w:lineRule="exact"/>
        <w:rPr>
          <w:rFonts w:ascii="Times New Roman" w:hAnsi="Times New Roman" w:cs="Times New Roman"/>
          <w:szCs w:val="24"/>
        </w:rPr>
      </w:pPr>
      <w:r w:rsidRPr="001C2E01">
        <w:rPr>
          <w:rFonts w:ascii="Times New Roman" w:hAnsi="Times New Roman" w:cs="Times New Roman"/>
          <w:szCs w:val="24"/>
        </w:rPr>
        <w:t>（</w:t>
      </w:r>
      <w:r w:rsidRPr="001C2E01">
        <w:rPr>
          <w:rFonts w:ascii="Times New Roman" w:hAnsi="Times New Roman" w:cs="Times New Roman"/>
          <w:szCs w:val="24"/>
        </w:rPr>
        <w:t>1</w:t>
      </w:r>
      <w:r w:rsidRPr="001C2E01">
        <w:rPr>
          <w:rFonts w:ascii="Times New Roman" w:hAnsi="Times New Roman" w:cs="Times New Roman"/>
          <w:szCs w:val="24"/>
        </w:rPr>
        <w:t>）</w:t>
      </w:r>
      <w:r w:rsidR="009F7C08" w:rsidRPr="009F7C08">
        <w:rPr>
          <w:rFonts w:ascii="Times New Roman" w:hAnsi="Times New Roman" w:cs="Times New Roman" w:hint="eastAsia"/>
          <w:szCs w:val="24"/>
        </w:rPr>
        <w:t>按照图</w:t>
      </w:r>
      <w:r w:rsidR="009F7C08" w:rsidRPr="009F7C08">
        <w:rPr>
          <w:rFonts w:ascii="Times New Roman" w:hAnsi="Times New Roman" w:cs="Times New Roman"/>
          <w:szCs w:val="24"/>
        </w:rPr>
        <w:t>1</w:t>
      </w:r>
      <w:r w:rsidR="009F7C08" w:rsidRPr="009F7C08">
        <w:rPr>
          <w:rFonts w:ascii="Times New Roman" w:hAnsi="Times New Roman" w:cs="Times New Roman" w:hint="eastAsia"/>
          <w:szCs w:val="24"/>
        </w:rPr>
        <w:t>连接电路，调节调压器的输出电压，使电流表的读数为</w:t>
      </w:r>
      <w:r w:rsidR="009F7C08" w:rsidRPr="009F7C08">
        <w:rPr>
          <w:rFonts w:ascii="Times New Roman" w:hAnsi="Times New Roman" w:cs="Times New Roman"/>
          <w:szCs w:val="24"/>
        </w:rPr>
        <w:t>0.5A</w:t>
      </w:r>
      <w:r w:rsidR="009F7C08">
        <w:rPr>
          <w:rFonts w:ascii="Times New Roman" w:hAnsi="Times New Roman" w:cs="Times New Roman" w:hint="eastAsia"/>
          <w:szCs w:val="24"/>
        </w:rPr>
        <w:t>，</w:t>
      </w:r>
      <w:r w:rsidR="009F7C08" w:rsidRPr="009F7C08">
        <w:rPr>
          <w:rFonts w:ascii="Times New Roman" w:hAnsi="Times New Roman" w:cs="Times New Roman" w:hint="eastAsia"/>
          <w:szCs w:val="24"/>
        </w:rPr>
        <w:t>测量</w:t>
      </w:r>
      <w:r w:rsidR="00472C79">
        <w:rPr>
          <w:rFonts w:ascii="Times New Roman" w:hAnsi="Times New Roman" w:cs="Times New Roman" w:hint="eastAsia"/>
          <w:szCs w:val="24"/>
        </w:rPr>
        <w:t>并计算</w:t>
      </w:r>
      <w:r w:rsidR="00472C79" w:rsidRPr="009F7C08">
        <w:rPr>
          <w:rFonts w:ascii="Times New Roman" w:hAnsi="Times New Roman" w:cs="Times New Roman" w:hint="eastAsia"/>
          <w:szCs w:val="24"/>
        </w:rPr>
        <w:t>螺线管线圈中心轴线上</w:t>
      </w:r>
      <w:r w:rsidR="00472C79">
        <w:rPr>
          <w:rFonts w:ascii="Times New Roman" w:hAnsi="Times New Roman" w:cs="Times New Roman" w:hint="eastAsia"/>
          <w:szCs w:val="24"/>
        </w:rPr>
        <w:t>与仿真点相对应位置的磁场强度</w:t>
      </w:r>
      <w:r w:rsidR="009F7C08" w:rsidRPr="009F7C08">
        <w:rPr>
          <w:rFonts w:ascii="Times New Roman" w:hAnsi="Times New Roman" w:cs="Times New Roman" w:hint="eastAsia"/>
          <w:szCs w:val="24"/>
        </w:rPr>
        <w:t>。</w:t>
      </w:r>
    </w:p>
    <w:p w14:paraId="2CDA1473" w14:textId="4400788A" w:rsidR="00A6575D" w:rsidRDefault="00A6575D" w:rsidP="004D5599">
      <w:pPr>
        <w:spacing w:line="460" w:lineRule="exact"/>
        <w:rPr>
          <w:rFonts w:ascii="Times New Roman" w:hAnsi="Times New Roman" w:cs="Times New Roman"/>
          <w:szCs w:val="24"/>
        </w:rPr>
      </w:pPr>
    </w:p>
    <w:p w14:paraId="454F544C" w14:textId="611D213E" w:rsidR="00A6575D" w:rsidRDefault="00EB0A23" w:rsidP="004D5599">
      <w:pPr>
        <w:spacing w:line="460" w:lineRule="exact"/>
        <w:rPr>
          <w:rFonts w:ascii="Times New Roman" w:hAnsi="Times New Roman" w:cs="Times New Roman"/>
          <w:szCs w:val="24"/>
        </w:rPr>
      </w:pPr>
      <w:r>
        <w:rPr>
          <w:noProof/>
        </w:rPr>
        <w:object w:dxaOrig="1440" w:dyaOrig="1440" w14:anchorId="69850E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104.9pt;margin-top:.75pt;width:205.5pt;height:128.25pt;z-index:251659264;mso-position-horizontal-relative:text;mso-position-vertical-relative:text">
            <v:imagedata r:id="rId7" o:title=""/>
            <w10:wrap type="square"/>
          </v:shape>
          <o:OLEObject Type="Embed" ProgID="Visio.Drawing.11" ShapeID="_x0000_s1028" DrawAspect="Content" ObjectID="_1650528273" r:id="rId8"/>
        </w:object>
      </w:r>
    </w:p>
    <w:p w14:paraId="57E2ECE4" w14:textId="77777777" w:rsidR="00A6575D" w:rsidRDefault="00A6575D" w:rsidP="004D5599">
      <w:pPr>
        <w:spacing w:line="460" w:lineRule="exact"/>
        <w:rPr>
          <w:rFonts w:ascii="Times New Roman" w:hAnsi="Times New Roman" w:cs="Times New Roman"/>
          <w:szCs w:val="24"/>
        </w:rPr>
      </w:pPr>
    </w:p>
    <w:p w14:paraId="37A6D353" w14:textId="77777777" w:rsidR="00A6575D" w:rsidRDefault="00A6575D" w:rsidP="004D5599">
      <w:pPr>
        <w:spacing w:line="460" w:lineRule="exact"/>
        <w:rPr>
          <w:rFonts w:ascii="Times New Roman" w:hAnsi="Times New Roman" w:cs="Times New Roman"/>
          <w:szCs w:val="24"/>
        </w:rPr>
      </w:pPr>
    </w:p>
    <w:p w14:paraId="1605F198" w14:textId="77777777" w:rsidR="00A6575D" w:rsidRDefault="00A6575D" w:rsidP="004D5599">
      <w:pPr>
        <w:spacing w:line="460" w:lineRule="exact"/>
        <w:rPr>
          <w:rFonts w:ascii="Times New Roman" w:hAnsi="Times New Roman" w:cs="Times New Roman"/>
          <w:szCs w:val="24"/>
        </w:rPr>
      </w:pPr>
    </w:p>
    <w:p w14:paraId="0F61BD41" w14:textId="4569418A" w:rsidR="00A6575D" w:rsidRDefault="00A6575D" w:rsidP="00CC5888">
      <w:pPr>
        <w:spacing w:line="460" w:lineRule="exact"/>
        <w:jc w:val="center"/>
        <w:rPr>
          <w:rFonts w:ascii="Times New Roman" w:hAnsi="Times New Roman" w:cs="Times New Roman"/>
          <w:szCs w:val="24"/>
        </w:rPr>
      </w:pPr>
    </w:p>
    <w:p w14:paraId="7237572A" w14:textId="77777777" w:rsidR="00ED125A" w:rsidRDefault="00ED125A" w:rsidP="00CC5888">
      <w:pPr>
        <w:spacing w:line="460" w:lineRule="exact"/>
        <w:jc w:val="center"/>
        <w:rPr>
          <w:rFonts w:ascii="Times New Roman" w:hAnsi="Times New Roman" w:cs="Times New Roman"/>
          <w:szCs w:val="24"/>
        </w:rPr>
      </w:pPr>
    </w:p>
    <w:p w14:paraId="20CFD226" w14:textId="031956E0" w:rsidR="0040521C" w:rsidRPr="001C2E01" w:rsidRDefault="00CC5888" w:rsidP="00CC5888">
      <w:pPr>
        <w:spacing w:line="460" w:lineRule="exact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图</w:t>
      </w:r>
      <w:r>
        <w:rPr>
          <w:rFonts w:ascii="Times New Roman" w:hAnsi="Times New Roman" w:cs="Times New Roman" w:hint="eastAsia"/>
          <w:szCs w:val="24"/>
        </w:rPr>
        <w:t xml:space="preserve">1 </w:t>
      </w:r>
      <w:r>
        <w:rPr>
          <w:rFonts w:ascii="Times New Roman" w:hAnsi="Times New Roman" w:cs="Times New Roman" w:hint="eastAsia"/>
          <w:szCs w:val="24"/>
        </w:rPr>
        <w:t>实验接线电路</w:t>
      </w:r>
    </w:p>
    <w:p w14:paraId="6AE86379" w14:textId="2F4B30EF" w:rsidR="00CC5888" w:rsidRPr="00CC5888" w:rsidRDefault="00CC5888" w:rsidP="00CC5888">
      <w:pPr>
        <w:spacing w:line="460" w:lineRule="exact"/>
        <w:rPr>
          <w:rFonts w:ascii="Times New Roman" w:hAnsi="Times New Roman" w:cs="Times New Roman"/>
          <w:szCs w:val="24"/>
        </w:rPr>
      </w:pPr>
      <w:r w:rsidRPr="00CC5888">
        <w:rPr>
          <w:rFonts w:ascii="Times New Roman" w:hAnsi="Times New Roman" w:cs="Times New Roman" w:hint="eastAsia"/>
          <w:bCs/>
          <w:szCs w:val="24"/>
        </w:rPr>
        <w:t>（</w:t>
      </w:r>
      <w:r w:rsidRPr="00CC5888">
        <w:rPr>
          <w:rFonts w:ascii="Times New Roman" w:hAnsi="Times New Roman" w:cs="Times New Roman" w:hint="eastAsia"/>
          <w:bCs/>
          <w:szCs w:val="24"/>
        </w:rPr>
        <w:t>a</w:t>
      </w:r>
      <w:r w:rsidRPr="00CC5888">
        <w:rPr>
          <w:rFonts w:ascii="Times New Roman" w:hAnsi="Times New Roman" w:cs="Times New Roman" w:hint="eastAsia"/>
          <w:bCs/>
          <w:szCs w:val="24"/>
        </w:rPr>
        <w:t>）用毫特斯拉计测量磁感应强度</w:t>
      </w:r>
      <w:r w:rsidRPr="00CC5888">
        <w:rPr>
          <w:rFonts w:ascii="Times New Roman" w:hAnsi="Times New Roman" w:cs="Times New Roman"/>
          <w:bCs/>
          <w:szCs w:val="24"/>
        </w:rPr>
        <w:t>B</w:t>
      </w:r>
      <w:r w:rsidRPr="00CC5888">
        <w:rPr>
          <w:rFonts w:ascii="Times New Roman" w:hAnsi="Times New Roman" w:cs="Times New Roman" w:hint="eastAsia"/>
          <w:bCs/>
          <w:szCs w:val="24"/>
        </w:rPr>
        <w:t>。</w:t>
      </w:r>
    </w:p>
    <w:tbl>
      <w:tblPr>
        <w:tblStyle w:val="aa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7"/>
        <w:gridCol w:w="797"/>
        <w:gridCol w:w="798"/>
        <w:gridCol w:w="797"/>
        <w:gridCol w:w="797"/>
        <w:gridCol w:w="798"/>
        <w:gridCol w:w="797"/>
        <w:gridCol w:w="798"/>
      </w:tblGrid>
      <w:tr w:rsidR="00EB0A23" w14:paraId="1FCAB8E4" w14:textId="77777777" w:rsidTr="00F57E5A">
        <w:trPr>
          <w:trHeight w:val="498"/>
        </w:trPr>
        <w:tc>
          <w:tcPr>
            <w:tcW w:w="2093" w:type="dxa"/>
          </w:tcPr>
          <w:p w14:paraId="26A94B8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探棒位置</w:t>
            </w:r>
          </w:p>
        </w:tc>
        <w:tc>
          <w:tcPr>
            <w:tcW w:w="797" w:type="dxa"/>
          </w:tcPr>
          <w:p w14:paraId="47C47C9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57ECD6A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8" w:type="dxa"/>
          </w:tcPr>
          <w:p w14:paraId="33F3425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164511F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72CF356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8" w:type="dxa"/>
          </w:tcPr>
          <w:p w14:paraId="12418AB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77743D1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8" w:type="dxa"/>
          </w:tcPr>
          <w:p w14:paraId="4159742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</w:tr>
      <w:tr w:rsidR="00EB0A23" w14:paraId="2718BE41" w14:textId="77777777" w:rsidTr="00F57E5A">
        <w:trPr>
          <w:trHeight w:val="498"/>
        </w:trPr>
        <w:tc>
          <w:tcPr>
            <w:tcW w:w="2093" w:type="dxa"/>
          </w:tcPr>
          <w:p w14:paraId="3F23D4CD" w14:textId="6ACF8F12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</w:rPr>
              <w:t>测量</w:t>
            </w:r>
            <w:r>
              <w:rPr>
                <w:rFonts w:ascii="Times New Roman" w:hAnsi="Times New Roman" w:cs="Times New Roman" w:hint="eastAsia"/>
                <w:szCs w:val="24"/>
              </w:rPr>
              <w:t>空</w:t>
            </w:r>
            <w:r>
              <w:rPr>
                <w:rFonts w:ascii="Times New Roman" w:hAnsi="Times New Roman" w:cs="Times New Roman" w:hint="eastAsia"/>
                <w:szCs w:val="24"/>
              </w:rPr>
              <w:t>芯</w:t>
            </w:r>
            <w:r w:rsidRPr="00CC5888">
              <w:rPr>
                <w:rFonts w:ascii="Times New Roman" w:hAnsi="Times New Roman" w:cs="Times New Roman" w:hint="eastAsia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proofErr w:type="spellStart"/>
            <w:r w:rsidRPr="00CC5888">
              <w:rPr>
                <w:rFonts w:ascii="Times New Roman" w:hAnsi="Times New Roman" w:cs="Times New Roman" w:hint="eastAsia"/>
                <w:szCs w:val="24"/>
              </w:rPr>
              <w:t>mT</w:t>
            </w:r>
            <w:proofErr w:type="spellEnd"/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797" w:type="dxa"/>
          </w:tcPr>
          <w:p w14:paraId="5CA78B5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229A9F9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20EA3DA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554BED8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5CE56223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66F2B4B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080C1F83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5421933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45C387DA" w14:textId="77777777" w:rsidTr="00F57E5A">
        <w:trPr>
          <w:trHeight w:val="498"/>
        </w:trPr>
        <w:tc>
          <w:tcPr>
            <w:tcW w:w="2093" w:type="dxa"/>
          </w:tcPr>
          <w:p w14:paraId="7B479C53" w14:textId="25C04DFC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</w:rPr>
              <w:t>计算</w:t>
            </w:r>
            <w:r>
              <w:rPr>
                <w:rFonts w:ascii="Times New Roman" w:hAnsi="Times New Roman" w:cs="Times New Roman" w:hint="eastAsia"/>
                <w:szCs w:val="24"/>
              </w:rPr>
              <w:t>空芯</w:t>
            </w:r>
            <w:r w:rsidRPr="00CC5888">
              <w:rPr>
                <w:rFonts w:ascii="Times New Roman" w:hAnsi="Times New Roman" w:cs="Times New Roman" w:hint="eastAsia"/>
                <w:szCs w:val="24"/>
              </w:rPr>
              <w:t>H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A/m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797" w:type="dxa"/>
          </w:tcPr>
          <w:p w14:paraId="05451EC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47B99CAB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36BC1BB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697F51C1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54704E00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736D3D9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40E204FB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39E5F3B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7208B605" w14:textId="77777777" w:rsidTr="00F57E5A">
        <w:trPr>
          <w:trHeight w:val="498"/>
        </w:trPr>
        <w:tc>
          <w:tcPr>
            <w:tcW w:w="2093" w:type="dxa"/>
          </w:tcPr>
          <w:p w14:paraId="793F7DE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探棒位置</w:t>
            </w:r>
          </w:p>
        </w:tc>
        <w:tc>
          <w:tcPr>
            <w:tcW w:w="797" w:type="dxa"/>
          </w:tcPr>
          <w:p w14:paraId="13CDDA3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5B3A2F6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8" w:type="dxa"/>
          </w:tcPr>
          <w:p w14:paraId="623942B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49C0EDC0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096DA9FB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8" w:type="dxa"/>
          </w:tcPr>
          <w:p w14:paraId="4F1EC3B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7" w:type="dxa"/>
          </w:tcPr>
          <w:p w14:paraId="6A484DC0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798" w:type="dxa"/>
          </w:tcPr>
          <w:p w14:paraId="72DBB70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</w:tr>
      <w:tr w:rsidR="00EB0A23" w14:paraId="4EC102C8" w14:textId="77777777" w:rsidTr="00F57E5A">
        <w:trPr>
          <w:trHeight w:val="498"/>
        </w:trPr>
        <w:tc>
          <w:tcPr>
            <w:tcW w:w="2093" w:type="dxa"/>
          </w:tcPr>
          <w:p w14:paraId="533BC60A" w14:textId="0A442375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</w:rPr>
              <w:t>测量</w:t>
            </w:r>
            <w:r>
              <w:rPr>
                <w:rFonts w:ascii="Times New Roman" w:hAnsi="Times New Roman" w:cs="Times New Roman" w:hint="eastAsia"/>
                <w:szCs w:val="24"/>
              </w:rPr>
              <w:t>空芯</w:t>
            </w:r>
            <w:r>
              <w:rPr>
                <w:rFonts w:ascii="Times New Roman" w:hAnsi="Times New Roman" w:cs="Times New Roman" w:hint="eastAsia"/>
                <w:szCs w:val="24"/>
              </w:rPr>
              <w:t>B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proofErr w:type="spellStart"/>
            <w:r w:rsidRPr="00CC5888">
              <w:rPr>
                <w:rFonts w:ascii="Times New Roman" w:hAnsi="Times New Roman" w:cs="Times New Roman" w:hint="eastAsia"/>
                <w:szCs w:val="24"/>
              </w:rPr>
              <w:t>mT</w:t>
            </w:r>
            <w:proofErr w:type="spellEnd"/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797" w:type="dxa"/>
          </w:tcPr>
          <w:p w14:paraId="372960F3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497912A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44CDA2B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1FE7ADE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160760F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341ED83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1E59879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6BB30B2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1586EED2" w14:textId="77777777" w:rsidTr="00F57E5A">
        <w:trPr>
          <w:trHeight w:val="498"/>
        </w:trPr>
        <w:tc>
          <w:tcPr>
            <w:tcW w:w="2093" w:type="dxa"/>
          </w:tcPr>
          <w:p w14:paraId="5D94A479" w14:textId="6E34C29C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</w:rPr>
              <w:t>计算</w:t>
            </w:r>
            <w:r>
              <w:rPr>
                <w:rFonts w:ascii="Times New Roman" w:hAnsi="Times New Roman" w:cs="Times New Roman" w:hint="eastAsia"/>
                <w:szCs w:val="24"/>
              </w:rPr>
              <w:t>空芯</w:t>
            </w:r>
            <w:r w:rsidRPr="00CC5888">
              <w:rPr>
                <w:rFonts w:ascii="Times New Roman" w:hAnsi="Times New Roman" w:cs="Times New Roman" w:hint="eastAsia"/>
                <w:szCs w:val="24"/>
              </w:rPr>
              <w:t>H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A/m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797" w:type="dxa"/>
          </w:tcPr>
          <w:p w14:paraId="2A768C6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20F5FC9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17E872F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4B8F517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5434ECA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0D67221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7" w:type="dxa"/>
          </w:tcPr>
          <w:p w14:paraId="48930C3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798" w:type="dxa"/>
          </w:tcPr>
          <w:p w14:paraId="4C48879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6D84EB46" w14:textId="77777777" w:rsidR="00ED125A" w:rsidRDefault="00ED125A" w:rsidP="00502CD2">
      <w:pPr>
        <w:spacing w:line="460" w:lineRule="exact"/>
        <w:rPr>
          <w:rFonts w:ascii="Times New Roman" w:hAnsi="Times New Roman" w:cs="Times New Roman"/>
          <w:bCs/>
          <w:szCs w:val="24"/>
        </w:rPr>
      </w:pPr>
    </w:p>
    <w:p w14:paraId="60967E4B" w14:textId="77777777" w:rsidR="00502CD2" w:rsidRPr="00502CD2" w:rsidRDefault="00502CD2" w:rsidP="00502CD2">
      <w:pPr>
        <w:spacing w:line="460" w:lineRule="exact"/>
        <w:rPr>
          <w:rFonts w:ascii="Times New Roman" w:hAnsi="Times New Roman" w:cs="Times New Roman"/>
          <w:bCs/>
        </w:rPr>
      </w:pPr>
      <w:r w:rsidRPr="00CC5888">
        <w:rPr>
          <w:rFonts w:ascii="Times New Roman" w:hAnsi="Times New Roman" w:cs="Times New Roman" w:hint="eastAsia"/>
          <w:bCs/>
          <w:szCs w:val="24"/>
        </w:rPr>
        <w:lastRenderedPageBreak/>
        <w:t>（</w:t>
      </w:r>
      <w:r>
        <w:rPr>
          <w:rFonts w:ascii="Times New Roman" w:hAnsi="Times New Roman" w:cs="Times New Roman" w:hint="eastAsia"/>
          <w:bCs/>
          <w:szCs w:val="24"/>
        </w:rPr>
        <w:t>b</w:t>
      </w:r>
      <w:r w:rsidRPr="00CC5888">
        <w:rPr>
          <w:rFonts w:ascii="Times New Roman" w:hAnsi="Times New Roman" w:cs="Times New Roman" w:hint="eastAsia"/>
          <w:bCs/>
          <w:szCs w:val="24"/>
        </w:rPr>
        <w:t>）</w:t>
      </w:r>
      <w:r w:rsidRPr="00502CD2">
        <w:rPr>
          <w:rFonts w:ascii="Times New Roman" w:hAnsi="Times New Roman" w:cs="Times New Roman" w:hint="eastAsia"/>
          <w:bCs/>
          <w:szCs w:val="24"/>
        </w:rPr>
        <w:t>用感应法测量感应电压</w:t>
      </w:r>
      <w:r w:rsidRPr="00502CD2">
        <w:rPr>
          <w:rFonts w:ascii="Times New Roman" w:hAnsi="Times New Roman" w:cs="Times New Roman"/>
          <w:bCs/>
          <w:szCs w:val="24"/>
        </w:rPr>
        <w:t>U</w:t>
      </w:r>
      <w:r w:rsidRPr="00502CD2">
        <w:rPr>
          <w:rFonts w:ascii="Times New Roman" w:hAnsi="Times New Roman" w:cs="Times New Roman" w:hint="eastAsia"/>
          <w:bCs/>
          <w:szCs w:val="24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93"/>
        <w:gridCol w:w="803"/>
        <w:gridCol w:w="804"/>
        <w:gridCol w:w="803"/>
        <w:gridCol w:w="804"/>
        <w:gridCol w:w="804"/>
        <w:gridCol w:w="803"/>
        <w:gridCol w:w="804"/>
        <w:gridCol w:w="804"/>
      </w:tblGrid>
      <w:tr w:rsidR="00EB0A23" w14:paraId="61135BD9" w14:textId="77777777" w:rsidTr="00F57E5A">
        <w:tc>
          <w:tcPr>
            <w:tcW w:w="2093" w:type="dxa"/>
          </w:tcPr>
          <w:p w14:paraId="469FEA05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位置</w:t>
            </w:r>
          </w:p>
        </w:tc>
        <w:tc>
          <w:tcPr>
            <w:tcW w:w="803" w:type="dxa"/>
          </w:tcPr>
          <w:p w14:paraId="7FE18CD1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0AE42750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3" w:type="dxa"/>
          </w:tcPr>
          <w:p w14:paraId="6DC4E56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35A27DBC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35BE67F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3" w:type="dxa"/>
          </w:tcPr>
          <w:p w14:paraId="64A66FC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601BF0D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2AF3ABD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</w:tr>
      <w:tr w:rsidR="00EB0A23" w14:paraId="593300B8" w14:textId="77777777" w:rsidTr="00F57E5A">
        <w:tc>
          <w:tcPr>
            <w:tcW w:w="2093" w:type="dxa"/>
          </w:tcPr>
          <w:p w14:paraId="3EB77564" w14:textId="18E71383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测量</w:t>
            </w:r>
            <w:r>
              <w:rPr>
                <w:rFonts w:ascii="Times New Roman" w:hAnsi="Times New Roman" w:cs="Times New Roman" w:hint="eastAsia"/>
                <w:szCs w:val="24"/>
              </w:rPr>
              <w:t>空</w:t>
            </w:r>
            <w:r>
              <w:rPr>
                <w:rFonts w:ascii="Times New Roman" w:hAnsi="Times New Roman" w:cs="Times New Roman" w:hint="eastAsia"/>
                <w:szCs w:val="24"/>
              </w:rPr>
              <w:t>芯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 xml:space="preserve"> U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>mV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1F1F43D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0D7A3FA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25E904D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776BB320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79C3B89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648DCE0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F25B38B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54659C8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2A9F26C4" w14:textId="77777777" w:rsidTr="00F57E5A">
        <w:tc>
          <w:tcPr>
            <w:tcW w:w="2093" w:type="dxa"/>
          </w:tcPr>
          <w:p w14:paraId="14AF8197" w14:textId="5E75E19F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计算</w:t>
            </w:r>
            <w:r>
              <w:rPr>
                <w:rFonts w:ascii="Times New Roman" w:hAnsi="Times New Roman" w:cs="Times New Roman" w:hint="eastAsia"/>
                <w:szCs w:val="24"/>
              </w:rPr>
              <w:t>空芯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>H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A/m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2C0B432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471C7CC5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2AEB7B9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6F12A85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0CF901EB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47CB406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5B738E4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7B273813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022607C3" w14:textId="77777777" w:rsidTr="00F57E5A">
        <w:tc>
          <w:tcPr>
            <w:tcW w:w="2093" w:type="dxa"/>
          </w:tcPr>
          <w:p w14:paraId="369EFC67" w14:textId="7B0E7942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测量</w:t>
            </w:r>
            <w:r>
              <w:rPr>
                <w:rFonts w:ascii="Times New Roman" w:hAnsi="Times New Roman" w:cs="Times New Roman" w:hint="eastAsia"/>
                <w:szCs w:val="24"/>
              </w:rPr>
              <w:t>铁芯</w:t>
            </w:r>
            <w:r>
              <w:rPr>
                <w:rFonts w:ascii="Times New Roman" w:hAnsi="Times New Roman" w:cs="Times New Roman" w:hint="eastAsia"/>
                <w:szCs w:val="24"/>
              </w:rPr>
              <w:t>U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>mV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0C45D50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6E0A770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22857A0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75A7056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388313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3AD4E65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14949B61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419859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09AE7E22" w14:textId="77777777" w:rsidTr="00F57E5A">
        <w:tc>
          <w:tcPr>
            <w:tcW w:w="2093" w:type="dxa"/>
          </w:tcPr>
          <w:p w14:paraId="08046F87" w14:textId="6D50470F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计算</w:t>
            </w:r>
            <w:r>
              <w:rPr>
                <w:rFonts w:ascii="Times New Roman" w:hAnsi="Times New Roman" w:cs="Times New Roman" w:hint="eastAsia"/>
                <w:szCs w:val="24"/>
              </w:rPr>
              <w:t>铁芯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>H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A/m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2D373D8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3B411AD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4BAF5F6B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1EC5B9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0382BA41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492FEF8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4F051CC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122DFF7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29A780D0" w14:textId="77777777" w:rsidTr="00F57E5A">
        <w:tc>
          <w:tcPr>
            <w:tcW w:w="2093" w:type="dxa"/>
          </w:tcPr>
          <w:p w14:paraId="0629822C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位置</w:t>
            </w:r>
          </w:p>
        </w:tc>
        <w:tc>
          <w:tcPr>
            <w:tcW w:w="803" w:type="dxa"/>
          </w:tcPr>
          <w:p w14:paraId="01737EB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46D11D2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3" w:type="dxa"/>
          </w:tcPr>
          <w:p w14:paraId="5F593A5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7D20E01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7142D30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3" w:type="dxa"/>
          </w:tcPr>
          <w:p w14:paraId="2BA6EF1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3E2F11B5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  <w:tc>
          <w:tcPr>
            <w:tcW w:w="804" w:type="dxa"/>
          </w:tcPr>
          <w:p w14:paraId="2EC72A1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 </w:t>
            </w:r>
            <w:r w:rsidRPr="00CC5888">
              <w:rPr>
                <w:rFonts w:ascii="Times New Roman" w:hAnsi="Times New Roman" w:cs="Times New Roman" w:hint="eastAsia"/>
                <w:szCs w:val="24"/>
                <w:u w:val="single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4"/>
              </w:rPr>
              <w:t>cm</w:t>
            </w:r>
          </w:p>
        </w:tc>
      </w:tr>
      <w:tr w:rsidR="00EB0A23" w14:paraId="0A14DD3C" w14:textId="77777777" w:rsidTr="00F57E5A">
        <w:tc>
          <w:tcPr>
            <w:tcW w:w="2093" w:type="dxa"/>
          </w:tcPr>
          <w:p w14:paraId="1A058315" w14:textId="41B95A3B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测量</w:t>
            </w:r>
            <w:r>
              <w:rPr>
                <w:rFonts w:ascii="Times New Roman" w:hAnsi="Times New Roman" w:cs="Times New Roman" w:hint="eastAsia"/>
                <w:szCs w:val="24"/>
              </w:rPr>
              <w:t>空芯</w:t>
            </w:r>
            <w:r>
              <w:rPr>
                <w:rFonts w:ascii="Times New Roman" w:hAnsi="Times New Roman" w:cs="Times New Roman" w:hint="eastAsia"/>
                <w:szCs w:val="24"/>
              </w:rPr>
              <w:t xml:space="preserve"> U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>mV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6082761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07F98323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0A28985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5268945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110FFF43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2DC07A84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4C28F73D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5AA1BE78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2875AF40" w14:textId="77777777" w:rsidTr="00F57E5A">
        <w:tc>
          <w:tcPr>
            <w:tcW w:w="2093" w:type="dxa"/>
          </w:tcPr>
          <w:p w14:paraId="5D77FFE4" w14:textId="3FE540DF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计算</w:t>
            </w:r>
            <w:r>
              <w:rPr>
                <w:rFonts w:ascii="Times New Roman" w:hAnsi="Times New Roman" w:cs="Times New Roman" w:hint="eastAsia"/>
                <w:szCs w:val="24"/>
              </w:rPr>
              <w:t>空芯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>H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A/m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5FA0B76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33A8C1A3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6C194E2C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1D8E48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18C3A9F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255B6469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3E27CC2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17D02DB1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29DBD1FF" w14:textId="77777777" w:rsidTr="00F57E5A">
        <w:tc>
          <w:tcPr>
            <w:tcW w:w="2093" w:type="dxa"/>
          </w:tcPr>
          <w:p w14:paraId="45D0FCD2" w14:textId="05A0E1DF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测量</w:t>
            </w:r>
            <w:r>
              <w:rPr>
                <w:rFonts w:ascii="Times New Roman" w:hAnsi="Times New Roman" w:cs="Times New Roman" w:hint="eastAsia"/>
                <w:szCs w:val="24"/>
              </w:rPr>
              <w:t>铁芯</w:t>
            </w:r>
            <w:r>
              <w:rPr>
                <w:rFonts w:ascii="Times New Roman" w:hAnsi="Times New Roman" w:cs="Times New Roman" w:hint="eastAsia"/>
                <w:szCs w:val="24"/>
              </w:rPr>
              <w:t>U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 w:rsidRPr="00502CD2">
              <w:rPr>
                <w:rFonts w:ascii="Times New Roman" w:hAnsi="Times New Roman" w:cs="Times New Roman" w:hint="eastAsia"/>
                <w:szCs w:val="24"/>
              </w:rPr>
              <w:t>mV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7D7FE49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E709E8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317EE462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6C0C4BAE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2EC04860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21A54F9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5DEAF69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1A041665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B0A23" w14:paraId="662F7655" w14:textId="77777777" w:rsidTr="00F57E5A">
        <w:tc>
          <w:tcPr>
            <w:tcW w:w="2093" w:type="dxa"/>
          </w:tcPr>
          <w:p w14:paraId="7113EB0A" w14:textId="610A7B61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502CD2">
              <w:rPr>
                <w:rFonts w:ascii="Times New Roman" w:hAnsi="Times New Roman" w:cs="Times New Roman" w:hint="eastAsia"/>
                <w:szCs w:val="24"/>
              </w:rPr>
              <w:t>计算</w:t>
            </w:r>
            <w:r>
              <w:rPr>
                <w:rFonts w:ascii="Times New Roman" w:hAnsi="Times New Roman" w:cs="Times New Roman" w:hint="eastAsia"/>
                <w:szCs w:val="24"/>
              </w:rPr>
              <w:t>铁芯</w:t>
            </w:r>
            <w:bookmarkStart w:id="0" w:name="_GoBack"/>
            <w:bookmarkEnd w:id="0"/>
            <w:r w:rsidRPr="00502CD2">
              <w:rPr>
                <w:rFonts w:ascii="Times New Roman" w:hAnsi="Times New Roman" w:cs="Times New Roman" w:hint="eastAsia"/>
                <w:szCs w:val="24"/>
              </w:rPr>
              <w:t>H</w:t>
            </w:r>
            <w:r>
              <w:rPr>
                <w:rFonts w:ascii="Times New Roman" w:hAnsi="Times New Roman" w:cs="Times New Roman" w:hint="eastAsia"/>
                <w:szCs w:val="24"/>
              </w:rPr>
              <w:t>（</w:t>
            </w:r>
            <w:r>
              <w:rPr>
                <w:rFonts w:ascii="Times New Roman" w:hAnsi="Times New Roman" w:cs="Times New Roman" w:hint="eastAsia"/>
                <w:szCs w:val="24"/>
              </w:rPr>
              <w:t>A/m</w:t>
            </w:r>
            <w:r>
              <w:rPr>
                <w:rFonts w:ascii="Times New Roman" w:hAnsi="Times New Roman" w:cs="Times New Roman" w:hint="eastAsia"/>
                <w:szCs w:val="24"/>
              </w:rPr>
              <w:t>）</w:t>
            </w:r>
          </w:p>
        </w:tc>
        <w:tc>
          <w:tcPr>
            <w:tcW w:w="803" w:type="dxa"/>
          </w:tcPr>
          <w:p w14:paraId="242CE2C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6905E28F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21D16D1B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7A536086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6BAAEBF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3" w:type="dxa"/>
          </w:tcPr>
          <w:p w14:paraId="172B432A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71BC7367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  <w:tc>
          <w:tcPr>
            <w:tcW w:w="804" w:type="dxa"/>
          </w:tcPr>
          <w:p w14:paraId="65A42BC1" w14:textId="77777777" w:rsidR="00EB0A23" w:rsidRDefault="00EB0A23" w:rsidP="00F57E5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D00CD36" w14:textId="1EB462B8" w:rsidR="009F7AEE" w:rsidRPr="008212A0" w:rsidRDefault="009F7AEE" w:rsidP="009F7AEE">
      <w:pPr>
        <w:spacing w:line="460" w:lineRule="exact"/>
        <w:rPr>
          <w:rFonts w:ascii="Times New Roman" w:hAnsi="Times New Roman" w:cs="Times New Roman"/>
          <w:szCs w:val="24"/>
        </w:rPr>
      </w:pPr>
      <w:r w:rsidRPr="008212A0">
        <w:rPr>
          <w:rFonts w:ascii="Times New Roman" w:hAnsi="Times New Roman" w:cs="Times New Roman" w:hint="eastAsia"/>
          <w:szCs w:val="24"/>
        </w:rPr>
        <w:t>（</w:t>
      </w:r>
      <w:r w:rsidR="00003CA5">
        <w:rPr>
          <w:rFonts w:ascii="Times New Roman" w:hAnsi="Times New Roman" w:cs="Times New Roman" w:hint="eastAsia"/>
          <w:szCs w:val="24"/>
        </w:rPr>
        <w:t>2</w:t>
      </w:r>
      <w:r w:rsidRPr="008212A0">
        <w:rPr>
          <w:rFonts w:ascii="Times New Roman" w:hAnsi="Times New Roman" w:cs="Times New Roman" w:hint="eastAsia"/>
          <w:szCs w:val="24"/>
        </w:rPr>
        <w:t>）比较空</w:t>
      </w:r>
      <w:r w:rsidR="00FA6CDE">
        <w:rPr>
          <w:rFonts w:ascii="Times New Roman" w:hAnsi="Times New Roman" w:cs="Times New Roman" w:hint="eastAsia"/>
          <w:szCs w:val="24"/>
        </w:rPr>
        <w:t>芯</w:t>
      </w:r>
      <w:r w:rsidRPr="008212A0">
        <w:rPr>
          <w:rFonts w:ascii="Times New Roman" w:hAnsi="Times New Roman" w:cs="Times New Roman" w:hint="eastAsia"/>
          <w:szCs w:val="24"/>
        </w:rPr>
        <w:t>螺线管的实测及仿真结果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D125A" w:rsidRPr="001C2E01" w14:paraId="7E619FC3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357E7BA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29298319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23AE9D7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15DDB58C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8970D15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5EE8D95B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58A8A4E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380F6147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5E75E0A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2CD3F73" w14:textId="296A3F0C" w:rsidR="009F7AEE" w:rsidRPr="008212A0" w:rsidRDefault="009F7AEE" w:rsidP="009F7AEE">
      <w:pPr>
        <w:spacing w:line="460" w:lineRule="exact"/>
        <w:rPr>
          <w:rFonts w:ascii="Times New Roman" w:hAnsi="Times New Roman" w:cs="Times New Roman"/>
          <w:szCs w:val="24"/>
        </w:rPr>
      </w:pPr>
      <w:r w:rsidRPr="008212A0">
        <w:rPr>
          <w:rFonts w:ascii="Times New Roman" w:hAnsi="Times New Roman" w:cs="Times New Roman"/>
          <w:szCs w:val="24"/>
        </w:rPr>
        <w:t>（</w:t>
      </w:r>
      <w:r w:rsidR="00003CA5">
        <w:rPr>
          <w:rFonts w:ascii="Times New Roman" w:hAnsi="Times New Roman" w:cs="Times New Roman" w:hint="eastAsia"/>
          <w:szCs w:val="24"/>
        </w:rPr>
        <w:t>3</w:t>
      </w:r>
      <w:r w:rsidRPr="008212A0">
        <w:rPr>
          <w:rFonts w:ascii="Times New Roman" w:hAnsi="Times New Roman" w:cs="Times New Roman" w:hint="eastAsia"/>
          <w:szCs w:val="24"/>
        </w:rPr>
        <w:t>）比较空</w:t>
      </w:r>
      <w:r w:rsidR="00FA6CDE">
        <w:rPr>
          <w:rFonts w:ascii="Times New Roman" w:hAnsi="Times New Roman" w:cs="Times New Roman" w:hint="eastAsia"/>
          <w:szCs w:val="24"/>
        </w:rPr>
        <w:t>芯</w:t>
      </w:r>
      <w:r w:rsidRPr="008212A0">
        <w:rPr>
          <w:rFonts w:ascii="Times New Roman" w:hAnsi="Times New Roman" w:cs="Times New Roman" w:hint="eastAsia"/>
          <w:szCs w:val="24"/>
        </w:rPr>
        <w:t>和铁</w:t>
      </w:r>
      <w:r w:rsidR="00FA6CDE">
        <w:rPr>
          <w:rFonts w:ascii="Times New Roman" w:hAnsi="Times New Roman" w:cs="Times New Roman" w:hint="eastAsia"/>
          <w:szCs w:val="24"/>
        </w:rPr>
        <w:t>芯</w:t>
      </w:r>
      <w:r w:rsidRPr="008212A0">
        <w:rPr>
          <w:rFonts w:ascii="Times New Roman" w:hAnsi="Times New Roman" w:cs="Times New Roman" w:hint="eastAsia"/>
          <w:szCs w:val="24"/>
        </w:rPr>
        <w:t>螺线管磁场分布特点，并解释之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D125A" w:rsidRPr="001C2E01" w14:paraId="2A8A45F1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4113AABF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35B205C7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5A9FF40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211B4CD1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99480BB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612B46FF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F5EC153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0A0150FE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44F872B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C8D443F" w14:textId="490D2908" w:rsidR="00ED125A" w:rsidRDefault="00220061" w:rsidP="001109E5">
      <w:pPr>
        <w:spacing w:line="460" w:lineRule="exact"/>
        <w:rPr>
          <w:rFonts w:ascii="Times New Roman" w:hAnsi="Times New Roman" w:cs="Times New Roman"/>
          <w:b/>
          <w:szCs w:val="24"/>
        </w:rPr>
      </w:pPr>
      <w:r w:rsidRPr="00326DB9">
        <w:rPr>
          <w:rFonts w:ascii="Times New Roman" w:hAnsi="Times New Roman" w:cs="Times New Roman"/>
          <w:b/>
          <w:szCs w:val="24"/>
        </w:rPr>
        <w:t>五、</w:t>
      </w:r>
      <w:r w:rsidR="00ED125A">
        <w:rPr>
          <w:rFonts w:ascii="Times New Roman" w:hAnsi="Times New Roman" w:cs="Times New Roman" w:hint="eastAsia"/>
          <w:b/>
          <w:szCs w:val="24"/>
        </w:rPr>
        <w:t>思考题</w:t>
      </w:r>
    </w:p>
    <w:p w14:paraId="56B141FD" w14:textId="45BAAFE3" w:rsidR="00ED125A" w:rsidRPr="00E12D12" w:rsidRDefault="00ED125A" w:rsidP="001109E5">
      <w:pPr>
        <w:spacing w:line="460" w:lineRule="exact"/>
        <w:rPr>
          <w:rFonts w:ascii="Times New Roman" w:hAnsi="Times New Roman" w:cs="Times New Roman"/>
          <w:szCs w:val="24"/>
        </w:rPr>
      </w:pPr>
      <w:r w:rsidRPr="00E12D12">
        <w:rPr>
          <w:rFonts w:ascii="Times New Roman" w:hAnsi="Times New Roman" w:cs="Times New Roman" w:hint="eastAsia"/>
          <w:szCs w:val="24"/>
        </w:rPr>
        <w:t>1.</w:t>
      </w:r>
      <w:r w:rsidR="00E12D12" w:rsidRPr="00E12D12">
        <w:rPr>
          <w:rFonts w:ascii="Times New Roman" w:hAnsi="Times New Roman" w:cs="Times New Roman" w:hint="eastAsia"/>
          <w:szCs w:val="24"/>
        </w:rPr>
        <w:t>应用电磁场理论，分析螺线管中放入中空铁</w:t>
      </w:r>
      <w:r w:rsidR="00FA6CDE">
        <w:rPr>
          <w:rFonts w:ascii="Times New Roman" w:hAnsi="Times New Roman" w:cs="Times New Roman" w:hint="eastAsia"/>
          <w:szCs w:val="24"/>
        </w:rPr>
        <w:t>芯</w:t>
      </w:r>
      <w:r w:rsidR="00E12D12" w:rsidRPr="00E12D12">
        <w:rPr>
          <w:rFonts w:ascii="Times New Roman" w:hAnsi="Times New Roman" w:cs="Times New Roman" w:hint="eastAsia"/>
          <w:szCs w:val="24"/>
        </w:rPr>
        <w:t>时磁场强度</w:t>
      </w:r>
      <w:r w:rsidR="00E12D12" w:rsidRPr="00E12D12">
        <w:rPr>
          <w:rFonts w:ascii="Times New Roman" w:hAnsi="Times New Roman" w:cs="Times New Roman" w:hint="eastAsia"/>
          <w:szCs w:val="24"/>
        </w:rPr>
        <w:t>H</w:t>
      </w:r>
      <w:r w:rsidR="00E12D12" w:rsidRPr="00E12D12">
        <w:rPr>
          <w:rFonts w:ascii="Times New Roman" w:hAnsi="Times New Roman" w:cs="Times New Roman" w:hint="eastAsia"/>
          <w:szCs w:val="24"/>
        </w:rPr>
        <w:t>的分布情况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D125A" w:rsidRPr="001C2E01" w14:paraId="30F141BC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F60D5A7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0A644E68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A5FDB14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12535894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20B1D7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8EBF69E" w14:textId="12A8DCB8" w:rsidR="00ED125A" w:rsidRPr="00E12D12" w:rsidRDefault="00ED125A" w:rsidP="001109E5">
      <w:pPr>
        <w:spacing w:line="460" w:lineRule="exact"/>
        <w:rPr>
          <w:rFonts w:ascii="Times New Roman" w:hAnsi="Times New Roman" w:cs="Times New Roman"/>
          <w:szCs w:val="24"/>
        </w:rPr>
      </w:pPr>
      <w:r w:rsidRPr="00E12D12">
        <w:rPr>
          <w:rFonts w:ascii="Times New Roman" w:hAnsi="Times New Roman" w:cs="Times New Roman" w:hint="eastAsia"/>
          <w:szCs w:val="24"/>
        </w:rPr>
        <w:t>2.</w:t>
      </w:r>
      <w:r w:rsidR="00E12D12" w:rsidRPr="00E12D12">
        <w:rPr>
          <w:rFonts w:ascii="Times New Roman" w:hAnsi="Times New Roman" w:cs="Times New Roman" w:hint="eastAsia"/>
          <w:szCs w:val="24"/>
        </w:rPr>
        <w:t>若电压不变，在螺线管中插入铁</w:t>
      </w:r>
      <w:r w:rsidR="00FA6CDE">
        <w:rPr>
          <w:rFonts w:ascii="Times New Roman" w:hAnsi="Times New Roman" w:cs="Times New Roman" w:hint="eastAsia"/>
          <w:szCs w:val="24"/>
        </w:rPr>
        <w:t>芯</w:t>
      </w:r>
      <w:r w:rsidR="00E12D12" w:rsidRPr="00E12D12">
        <w:rPr>
          <w:rFonts w:ascii="Times New Roman" w:hAnsi="Times New Roman" w:cs="Times New Roman" w:hint="eastAsia"/>
          <w:szCs w:val="24"/>
        </w:rPr>
        <w:t>后，电流变大还是变小？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D125A" w:rsidRPr="001C2E01" w14:paraId="3A99F7E0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3E746F4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5576A4A3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FC7222B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0C2807BA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396D2F6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62C3463" w14:textId="77777777" w:rsidR="001C2E01" w:rsidRPr="0068578D" w:rsidRDefault="001C2E01" w:rsidP="00F53E64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sectPr w:rsidR="001C2E01" w:rsidRPr="0068578D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35AC83" w14:textId="77777777" w:rsidR="007E23F6" w:rsidRDefault="007E23F6" w:rsidP="00234D6A">
      <w:r>
        <w:separator/>
      </w:r>
    </w:p>
  </w:endnote>
  <w:endnote w:type="continuationSeparator" w:id="0">
    <w:p w14:paraId="5DDCC73A" w14:textId="77777777" w:rsidR="007E23F6" w:rsidRDefault="007E23F6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18965894"/>
      <w:docPartObj>
        <w:docPartGallery w:val="Page Numbers (Bottom of Page)"/>
        <w:docPartUnique/>
      </w:docPartObj>
    </w:sdtPr>
    <w:sdtEndPr/>
    <w:sdtContent>
      <w:p w14:paraId="037320BE" w14:textId="2AA99047" w:rsidR="00FA6CDE" w:rsidRDefault="00FA6CDE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711CA2C" w14:textId="77777777" w:rsidR="00FA6CDE" w:rsidRDefault="00FA6C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D2A54E5" w14:textId="77777777" w:rsidR="007E23F6" w:rsidRDefault="007E23F6" w:rsidP="00234D6A">
      <w:r>
        <w:separator/>
      </w:r>
    </w:p>
  </w:footnote>
  <w:footnote w:type="continuationSeparator" w:id="0">
    <w:p w14:paraId="11AF6B18" w14:textId="77777777" w:rsidR="007E23F6" w:rsidRDefault="007E23F6" w:rsidP="00234D6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7143B"/>
    <w:rsid w:val="00003CA5"/>
    <w:rsid w:val="00072942"/>
    <w:rsid w:val="00082AAF"/>
    <w:rsid w:val="000B0CE1"/>
    <w:rsid w:val="001108F4"/>
    <w:rsid w:val="001109E5"/>
    <w:rsid w:val="00113C4E"/>
    <w:rsid w:val="00141FEA"/>
    <w:rsid w:val="001C2E01"/>
    <w:rsid w:val="001E1B41"/>
    <w:rsid w:val="001E48B9"/>
    <w:rsid w:val="001F4BEE"/>
    <w:rsid w:val="00220061"/>
    <w:rsid w:val="00226F25"/>
    <w:rsid w:val="00234D6A"/>
    <w:rsid w:val="002576F1"/>
    <w:rsid w:val="0027143B"/>
    <w:rsid w:val="00277289"/>
    <w:rsid w:val="00285C74"/>
    <w:rsid w:val="002C03C4"/>
    <w:rsid w:val="00300D25"/>
    <w:rsid w:val="00312741"/>
    <w:rsid w:val="00326DB9"/>
    <w:rsid w:val="003A1811"/>
    <w:rsid w:val="003A64CD"/>
    <w:rsid w:val="003B1BFA"/>
    <w:rsid w:val="003D576C"/>
    <w:rsid w:val="0040521C"/>
    <w:rsid w:val="00431224"/>
    <w:rsid w:val="004529F5"/>
    <w:rsid w:val="00461453"/>
    <w:rsid w:val="0046443E"/>
    <w:rsid w:val="00472C79"/>
    <w:rsid w:val="004D5599"/>
    <w:rsid w:val="005009B8"/>
    <w:rsid w:val="00502CD2"/>
    <w:rsid w:val="005264F6"/>
    <w:rsid w:val="0054503C"/>
    <w:rsid w:val="005B37B1"/>
    <w:rsid w:val="00624A5C"/>
    <w:rsid w:val="00655116"/>
    <w:rsid w:val="0068578D"/>
    <w:rsid w:val="007243C0"/>
    <w:rsid w:val="0075047F"/>
    <w:rsid w:val="00761961"/>
    <w:rsid w:val="00772665"/>
    <w:rsid w:val="0077608C"/>
    <w:rsid w:val="0078533E"/>
    <w:rsid w:val="007A0481"/>
    <w:rsid w:val="007E23F6"/>
    <w:rsid w:val="0081022E"/>
    <w:rsid w:val="008212A0"/>
    <w:rsid w:val="008A008B"/>
    <w:rsid w:val="008A547A"/>
    <w:rsid w:val="008B62C3"/>
    <w:rsid w:val="009833F1"/>
    <w:rsid w:val="00992B1D"/>
    <w:rsid w:val="009B4E76"/>
    <w:rsid w:val="009D27AC"/>
    <w:rsid w:val="009F7AEE"/>
    <w:rsid w:val="009F7C08"/>
    <w:rsid w:val="00A16F64"/>
    <w:rsid w:val="00A455A2"/>
    <w:rsid w:val="00A4798F"/>
    <w:rsid w:val="00A57447"/>
    <w:rsid w:val="00A6575D"/>
    <w:rsid w:val="00A814E9"/>
    <w:rsid w:val="00AC4924"/>
    <w:rsid w:val="00B219D3"/>
    <w:rsid w:val="00B2788A"/>
    <w:rsid w:val="00B6465C"/>
    <w:rsid w:val="00B844F6"/>
    <w:rsid w:val="00BA01D2"/>
    <w:rsid w:val="00BB04BF"/>
    <w:rsid w:val="00BD3739"/>
    <w:rsid w:val="00C37BE4"/>
    <w:rsid w:val="00C5685D"/>
    <w:rsid w:val="00CC23D2"/>
    <w:rsid w:val="00CC5888"/>
    <w:rsid w:val="00DB6C78"/>
    <w:rsid w:val="00DC3EB5"/>
    <w:rsid w:val="00DF12C8"/>
    <w:rsid w:val="00E12D12"/>
    <w:rsid w:val="00E461EC"/>
    <w:rsid w:val="00EB0A23"/>
    <w:rsid w:val="00EC47D1"/>
    <w:rsid w:val="00ED125A"/>
    <w:rsid w:val="00F07C2C"/>
    <w:rsid w:val="00F53E64"/>
    <w:rsid w:val="00F9197B"/>
    <w:rsid w:val="00F91E65"/>
    <w:rsid w:val="00FA03E1"/>
    <w:rsid w:val="00FA6CDE"/>
    <w:rsid w:val="00FB0388"/>
    <w:rsid w:val="00FF00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61022D9E"/>
  <w15:docId w15:val="{83B921BB-509C-465B-A5DA-A2A87B071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39"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90E3E0-398F-471D-BAC2-805E3A4ED0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166</Words>
  <Characters>952</Characters>
  <Application>Microsoft Office Word</Application>
  <DocSecurity>0</DocSecurity>
  <Lines>7</Lines>
  <Paragraphs>2</Paragraphs>
  <ScaleCrop>false</ScaleCrop>
  <Company>Sky123.Org</Company>
  <LinksUpToDate>false</LinksUpToDate>
  <CharactersWithSpaces>1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Administrator</cp:lastModifiedBy>
  <cp:revision>5</cp:revision>
  <dcterms:created xsi:type="dcterms:W3CDTF">2020-03-23T12:50:00Z</dcterms:created>
  <dcterms:modified xsi:type="dcterms:W3CDTF">2020-05-09T03:18:00Z</dcterms:modified>
</cp:coreProperties>
</file>